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8D02B4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BE749C" w:rsidRPr="00BE749C">
        <w:rPr>
          <w:b/>
          <w:noProof/>
          <w:sz w:val="24"/>
          <w:highlight w:val="yellow"/>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68A0D0" w:rsidR="001E41F3" w:rsidRPr="00410371" w:rsidRDefault="0020482D" w:rsidP="0020482D">
            <w:pPr>
              <w:pStyle w:val="CRCoverPage"/>
              <w:spacing w:after="0"/>
              <w:jc w:val="right"/>
              <w:rPr>
                <w:b/>
                <w:noProof/>
                <w:sz w:val="28"/>
              </w:rPr>
            </w:pPr>
            <w:r>
              <w:rPr>
                <w:b/>
                <w:noProof/>
                <w:sz w:val="28"/>
              </w:rPr>
              <w:t>24.</w:t>
            </w:r>
            <w:r w:rsidR="00C46FCD">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D30D72" w:rsidR="001E41F3" w:rsidRPr="00410371" w:rsidRDefault="00526F5F" w:rsidP="00547111">
            <w:pPr>
              <w:pStyle w:val="CRCoverPage"/>
              <w:spacing w:after="0"/>
              <w:rPr>
                <w:noProof/>
              </w:rPr>
            </w:pPr>
            <w:r>
              <w:rPr>
                <w:b/>
                <w:noProof/>
                <w:sz w:val="28"/>
              </w:rPr>
              <w:t>33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31673B" w:rsidR="001E41F3" w:rsidRPr="00410371" w:rsidRDefault="00BE749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E1D757" w:rsidR="001E41F3" w:rsidRPr="00410371" w:rsidRDefault="0020482D" w:rsidP="0020482D">
            <w:pPr>
              <w:pStyle w:val="CRCoverPage"/>
              <w:spacing w:after="0"/>
              <w:jc w:val="center"/>
              <w:rPr>
                <w:noProof/>
                <w:sz w:val="28"/>
              </w:rPr>
            </w:pPr>
            <w:r>
              <w:rPr>
                <w:b/>
                <w:noProof/>
                <w:sz w:val="28"/>
              </w:rPr>
              <w:t>17.3.</w:t>
            </w:r>
            <w:r w:rsidR="00C46FC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4B09B9" w:rsidR="00F25D98" w:rsidRDefault="0020482D"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BD7E5E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F6BE1C" w:rsidR="001E41F3" w:rsidRDefault="002A4638">
            <w:pPr>
              <w:pStyle w:val="CRCoverPage"/>
              <w:spacing w:after="0"/>
              <w:ind w:left="100"/>
              <w:rPr>
                <w:noProof/>
              </w:rPr>
            </w:pPr>
            <w:r w:rsidRPr="002A4638">
              <w:rPr>
                <w:lang w:eastAsia="zh-TW"/>
              </w:rPr>
              <w:t>NOTIFICATION RESPONSE message indicating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9387815" w:rsidR="001E41F3" w:rsidRDefault="0086616F">
            <w:pPr>
              <w:pStyle w:val="CRCoverPage"/>
              <w:spacing w:after="0"/>
              <w:ind w:left="100"/>
              <w:rPr>
                <w:noProof/>
                <w:lang w:eastAsia="zh-TW"/>
              </w:rPr>
            </w:pPr>
            <w:r>
              <w:rPr>
                <w:noProof/>
              </w:rPr>
              <w:t>Mediatek Inc.</w:t>
            </w:r>
            <w:r w:rsidR="00734839">
              <w:rPr>
                <w:rFonts w:hint="eastAsia"/>
                <w:noProof/>
                <w:lang w:eastAsia="zh-TW"/>
              </w:rPr>
              <w:t>, Intel</w:t>
            </w:r>
            <w:r w:rsidR="00EE7A23">
              <w:rPr>
                <w:noProof/>
                <w:lang w:eastAsia="zh-TW"/>
              </w:rPr>
              <w:t xml:space="preserve">, </w:t>
            </w:r>
            <w:r w:rsidR="00EE7A23" w:rsidRPr="00EE7A23">
              <w:rPr>
                <w:noProof/>
                <w:lang w:eastAsia="zh-TW"/>
              </w:rPr>
              <w:t>Nokia, Nokia Shanghai Bell</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98F43E" w:rsidR="001E41F3" w:rsidRDefault="00244788">
            <w:pPr>
              <w:pStyle w:val="CRCoverPage"/>
              <w:spacing w:after="0"/>
              <w:ind w:left="100"/>
              <w:rPr>
                <w:noProof/>
              </w:rPr>
            </w:pPr>
            <w:r>
              <w:rPr>
                <w:noProof/>
              </w:rPr>
              <w:t>2021/08/2</w:t>
            </w:r>
            <w:r w:rsidR="002B0F6A">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1C99D7" w:rsidR="001E41F3" w:rsidRPr="0086616F" w:rsidRDefault="0086616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46FCD" w14:paraId="227AEAD7" w14:textId="77777777" w:rsidTr="00547111">
        <w:tc>
          <w:tcPr>
            <w:tcW w:w="2694" w:type="dxa"/>
            <w:gridSpan w:val="2"/>
            <w:tcBorders>
              <w:top w:val="single" w:sz="4" w:space="0" w:color="auto"/>
              <w:left w:val="single" w:sz="4" w:space="0" w:color="auto"/>
            </w:tcBorders>
          </w:tcPr>
          <w:p w14:paraId="4D121B65" w14:textId="77777777" w:rsidR="00C46FCD" w:rsidRDefault="00C46FCD" w:rsidP="00C46F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1E839" w14:textId="77777777" w:rsidR="00C46FCD" w:rsidRDefault="006B44D5" w:rsidP="006B44D5">
            <w:pPr>
              <w:pStyle w:val="CRCoverPage"/>
              <w:spacing w:after="0"/>
              <w:ind w:left="100"/>
            </w:pPr>
            <w:r>
              <w:rPr>
                <w:noProof/>
              </w:rPr>
              <w:t xml:space="preserve">In </w:t>
            </w:r>
            <w:bookmarkStart w:id="2" w:name="_Toc20203940"/>
            <w:bookmarkStart w:id="3" w:name="_Toc27894625"/>
            <w:bookmarkStart w:id="4" w:name="_Toc36191692"/>
            <w:bookmarkStart w:id="5" w:name="_Toc45192778"/>
            <w:bookmarkStart w:id="6" w:name="_Toc47592410"/>
            <w:bookmarkStart w:id="7" w:name="_Toc51834491"/>
            <w:bookmarkStart w:id="8" w:name="_Toc75411245"/>
            <w:r>
              <w:rPr>
                <w:noProof/>
              </w:rPr>
              <w:t xml:space="preserve">23.502 </w:t>
            </w:r>
            <w:r w:rsidRPr="00140E21">
              <w:t>4.2.3.3</w:t>
            </w:r>
            <w:r>
              <w:t xml:space="preserve"> </w:t>
            </w:r>
            <w:r w:rsidRPr="00140E21">
              <w:t>Network Triggered Service Request</w:t>
            </w:r>
            <w:bookmarkEnd w:id="2"/>
            <w:bookmarkEnd w:id="3"/>
            <w:bookmarkEnd w:id="4"/>
            <w:bookmarkEnd w:id="5"/>
            <w:bookmarkEnd w:id="6"/>
            <w:bookmarkEnd w:id="7"/>
            <w:bookmarkEnd w:id="8"/>
          </w:p>
          <w:p w14:paraId="48E872C7" w14:textId="77777777" w:rsidR="006B44D5" w:rsidRPr="006B44D5" w:rsidRDefault="006B44D5" w:rsidP="006B44D5">
            <w:pPr>
              <w:pStyle w:val="CRCoverPage"/>
              <w:spacing w:after="0"/>
              <w:ind w:left="284"/>
              <w:rPr>
                <w:rFonts w:ascii="Times New Roman" w:eastAsia="Malgun Gothic" w:hAnsi="Times New Roman"/>
                <w:i/>
                <w:lang w:eastAsia="ko-KR"/>
              </w:rPr>
            </w:pPr>
            <w:r w:rsidRPr="006B44D5">
              <w:rPr>
                <w:rFonts w:ascii="Times New Roman" w:hAnsi="Times New Roman"/>
                <w:i/>
              </w:rPr>
              <w:t>…</w:t>
            </w:r>
            <w:r w:rsidRPr="006B44D5">
              <w:rPr>
                <w:rFonts w:ascii="Times New Roman" w:eastAsia="Malgun Gothic" w:hAnsi="Times New Roman"/>
                <w:i/>
                <w:lang w:eastAsia="ko-KR"/>
              </w:rPr>
              <w:t xml:space="preserve"> If the UE is in </w:t>
            </w:r>
            <w:r w:rsidRPr="00833D71">
              <w:rPr>
                <w:rFonts w:ascii="Times New Roman" w:eastAsia="Malgun Gothic" w:hAnsi="Times New Roman"/>
                <w:b/>
                <w:i/>
                <w:u w:val="single"/>
                <w:lang w:eastAsia="ko-KR"/>
              </w:rPr>
              <w:t>CM-IDLE</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3GPP access</w:t>
            </w:r>
            <w:r w:rsidRPr="006B44D5">
              <w:rPr>
                <w:rFonts w:ascii="Times New Roman" w:eastAsia="Malgun Gothic" w:hAnsi="Times New Roman"/>
                <w:i/>
                <w:lang w:eastAsia="ko-KR"/>
              </w:rPr>
              <w:t xml:space="preserve"> and in </w:t>
            </w:r>
            <w:r w:rsidRPr="00833D71">
              <w:rPr>
                <w:rFonts w:ascii="Times New Roman" w:eastAsia="Malgun Gothic" w:hAnsi="Times New Roman"/>
                <w:b/>
                <w:i/>
                <w:u w:val="single"/>
                <w:lang w:eastAsia="ko-KR"/>
              </w:rPr>
              <w:t>CM-CONNECTED</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upon reception of NAS </w:t>
            </w:r>
            <w:r w:rsidRPr="009910D8">
              <w:rPr>
                <w:rFonts w:ascii="Times New Roman" w:eastAsia="Malgun Gothic" w:hAnsi="Times New Roman"/>
                <w:b/>
                <w:i/>
                <w:u w:val="single"/>
                <w:lang w:eastAsia="ko-KR"/>
              </w:rPr>
              <w:t>Notification message</w:t>
            </w:r>
            <w:r w:rsidRPr="006B44D5">
              <w:rPr>
                <w:rFonts w:ascii="Times New Roman" w:eastAsia="Malgun Gothic" w:hAnsi="Times New Roman"/>
                <w:i/>
                <w:lang w:eastAsia="ko-KR"/>
              </w:rPr>
              <w:t xml:space="preserve"> over </w:t>
            </w:r>
            <w:r w:rsidRPr="009910D8">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identifying the 3GPP access type, the UE shall initiate the UE triggered Service Request procedure (clause 4.2.3.2) over the 3GPP access when 3GPP access is available. </w:t>
            </w:r>
            <w:r w:rsidRPr="006B44D5">
              <w:rPr>
                <w:rFonts w:ascii="Times New Roman" w:eastAsia="Malgun Gothic" w:hAnsi="Times New Roman"/>
                <w:i/>
                <w:highlight w:val="green"/>
                <w:lang w:eastAsia="ko-KR"/>
              </w:rPr>
              <w:t>The UE in MUSIM mode may not be able to trigger Service Request procedure (clause 4.2.3.2) over the 3GPP access to response the NAS Notification, e.g. due to UE implementation constraints.</w:t>
            </w:r>
            <w:r w:rsidRPr="006B44D5">
              <w:rPr>
                <w:rFonts w:ascii="Times New Roman" w:eastAsia="Malgun Gothic" w:hAnsi="Times New Roman"/>
                <w:i/>
                <w:lang w:eastAsia="ko-KR"/>
              </w:rPr>
              <w:t xml:space="preserve"> If the AMF does not receive the Service Request message before Notification timer expires, the AMF may either </w:t>
            </w:r>
            <w:r w:rsidRPr="003E2A52">
              <w:rPr>
                <w:rFonts w:ascii="Times New Roman" w:eastAsia="Malgun Gothic" w:hAnsi="Times New Roman"/>
                <w:i/>
                <w:highlight w:val="yellow"/>
                <w:lang w:eastAsia="ko-KR"/>
              </w:rPr>
              <w:t>page the UE</w:t>
            </w:r>
            <w:r w:rsidRPr="006B44D5">
              <w:rPr>
                <w:rFonts w:ascii="Times New Roman" w:eastAsia="Malgun Gothic" w:hAnsi="Times New Roman"/>
                <w:i/>
                <w:lang w:eastAsia="ko-KR"/>
              </w:rPr>
              <w:t xml:space="preserve"> through 3GPP access or </w:t>
            </w:r>
            <w:r w:rsidRPr="003E2A52">
              <w:rPr>
                <w:rFonts w:ascii="Times New Roman" w:eastAsia="Malgun Gothic" w:hAnsi="Times New Roman"/>
                <w:i/>
                <w:highlight w:val="yellow"/>
                <w:lang w:eastAsia="ko-KR"/>
              </w:rPr>
              <w:t>notify the SMF</w:t>
            </w:r>
            <w:r w:rsidRPr="006B44D5">
              <w:rPr>
                <w:rFonts w:ascii="Times New Roman" w:eastAsia="Malgun Gothic" w:hAnsi="Times New Roman"/>
                <w:i/>
                <w:lang w:eastAsia="ko-KR"/>
              </w:rPr>
              <w:t xml:space="preserve"> that the UE was not able to re-activate the PDU Session….</w:t>
            </w:r>
          </w:p>
          <w:p w14:paraId="18881EAD" w14:textId="77777777" w:rsidR="006B44D5" w:rsidRDefault="006B44D5" w:rsidP="006B44D5">
            <w:pPr>
              <w:pStyle w:val="CRCoverPage"/>
              <w:spacing w:after="0"/>
              <w:ind w:left="100"/>
              <w:rPr>
                <w:rFonts w:eastAsia="Malgun Gothic"/>
                <w:lang w:eastAsia="ko-KR"/>
              </w:rPr>
            </w:pPr>
          </w:p>
          <w:p w14:paraId="01A074F4" w14:textId="36E2BD1F" w:rsidR="00ED641F" w:rsidRDefault="00EE2D01" w:rsidP="002A10D0">
            <w:pPr>
              <w:pStyle w:val="CRCoverPage"/>
              <w:spacing w:after="0"/>
              <w:ind w:left="100"/>
              <w:rPr>
                <w:rFonts w:eastAsia="Malgun Gothic"/>
                <w:lang w:eastAsia="ko-KR"/>
              </w:rPr>
            </w:pPr>
            <w:r>
              <w:rPr>
                <w:rFonts w:eastAsia="Malgun Gothic"/>
                <w:lang w:eastAsia="ko-KR"/>
              </w:rPr>
              <w:t xml:space="preserve">In </w:t>
            </w:r>
            <w:r w:rsidRPr="00EE2D01">
              <w:rPr>
                <w:rFonts w:eastAsia="Malgun Gothic" w:hint="eastAsia"/>
                <w:lang w:eastAsia="ko-KR"/>
              </w:rPr>
              <w:t>stage</w:t>
            </w:r>
            <w:r>
              <w:rPr>
                <w:rFonts w:eastAsia="Malgun Gothic"/>
                <w:lang w:eastAsia="ko-KR"/>
              </w:rPr>
              <w:t xml:space="preserve"> 2 only the</w:t>
            </w:r>
            <w:r w:rsidRPr="00EE2D01">
              <w:rPr>
                <w:rFonts w:eastAsia="Malgun Gothic" w:hint="eastAsia"/>
                <w:lang w:eastAsia="ko-KR"/>
              </w:rPr>
              <w:t xml:space="preserve"> </w:t>
            </w:r>
            <w:r w:rsidRPr="00B1639B">
              <w:rPr>
                <w:rFonts w:eastAsia="Malgun Gothic"/>
                <w:b/>
                <w:u w:val="single"/>
                <w:lang w:eastAsia="ko-KR"/>
              </w:rPr>
              <w:t>NOTIFICATION message</w:t>
            </w:r>
            <w:r>
              <w:rPr>
                <w:rFonts w:eastAsia="Malgun Gothic"/>
                <w:lang w:eastAsia="ko-KR"/>
              </w:rPr>
              <w:t xml:space="preserve"> is defined</w:t>
            </w:r>
            <w:r w:rsidR="002D6134">
              <w:rPr>
                <w:rFonts w:eastAsia="Malgun Gothic"/>
                <w:lang w:eastAsia="ko-KR"/>
              </w:rPr>
              <w:t xml:space="preserve"> thus the NW can only rely on the </w:t>
            </w:r>
            <w:r w:rsidR="002D6134" w:rsidRPr="006B44D5">
              <w:rPr>
                <w:rFonts w:ascii="Times New Roman" w:eastAsia="Malgun Gothic" w:hAnsi="Times New Roman"/>
                <w:i/>
                <w:lang w:eastAsia="ko-KR"/>
              </w:rPr>
              <w:t>Notification timer</w:t>
            </w:r>
            <w:r w:rsidR="002D6134">
              <w:rPr>
                <w:rFonts w:ascii="Times New Roman" w:eastAsia="Malgun Gothic" w:hAnsi="Times New Roman"/>
                <w:i/>
                <w:lang w:eastAsia="ko-KR"/>
              </w:rPr>
              <w:t xml:space="preserve"> </w:t>
            </w:r>
            <w:r w:rsidR="002D6134" w:rsidRPr="002D6134">
              <w:rPr>
                <w:rFonts w:eastAsia="Malgun Gothic"/>
                <w:lang w:eastAsia="ko-KR"/>
              </w:rPr>
              <w:t>to guard the response of UE</w:t>
            </w:r>
            <w:r>
              <w:rPr>
                <w:rFonts w:eastAsia="Malgun Gothic"/>
                <w:lang w:eastAsia="ko-KR"/>
              </w:rPr>
              <w:t>. However, i</w:t>
            </w:r>
            <w:r w:rsidR="006B44D5">
              <w:rPr>
                <w:rFonts w:eastAsia="Malgun Gothic"/>
                <w:lang w:eastAsia="ko-KR"/>
              </w:rPr>
              <w:t xml:space="preserve">n </w:t>
            </w:r>
            <w:r>
              <w:rPr>
                <w:rFonts w:eastAsia="Malgun Gothic"/>
                <w:lang w:eastAsia="ko-KR"/>
              </w:rPr>
              <w:t xml:space="preserve">stage 3 </w:t>
            </w:r>
            <w:r w:rsidR="006B44D5">
              <w:rPr>
                <w:rFonts w:eastAsia="Malgun Gothic"/>
                <w:lang w:eastAsia="ko-KR"/>
              </w:rPr>
              <w:t>a</w:t>
            </w:r>
            <w:r w:rsidR="00B1639B">
              <w:rPr>
                <w:rFonts w:eastAsia="Malgun Gothic"/>
                <w:lang w:eastAsia="ko-KR"/>
              </w:rPr>
              <w:t>n additional</w:t>
            </w:r>
            <w:r w:rsidR="006B44D5">
              <w:rPr>
                <w:rFonts w:eastAsia="Malgun Gothic"/>
                <w:lang w:eastAsia="ko-KR"/>
              </w:rPr>
              <w:t xml:space="preserve"> </w:t>
            </w:r>
            <w:r w:rsidR="006B44D5" w:rsidRPr="00B1639B">
              <w:rPr>
                <w:rFonts w:eastAsia="Malgun Gothic"/>
                <w:b/>
                <w:u w:val="single"/>
                <w:lang w:eastAsia="ko-KR"/>
              </w:rPr>
              <w:t>NOTIFICATION RESPONSE message</w:t>
            </w:r>
            <w:r w:rsidR="006B44D5">
              <w:rPr>
                <w:rFonts w:eastAsia="Malgun Gothic"/>
                <w:lang w:eastAsia="ko-KR"/>
              </w:rPr>
              <w:t xml:space="preserve"> is defined</w:t>
            </w:r>
            <w:r w:rsidR="002A10D0">
              <w:rPr>
                <w:rFonts w:eastAsia="Malgun Gothic"/>
                <w:lang w:eastAsia="ko-KR"/>
              </w:rPr>
              <w:t>.</w:t>
            </w:r>
            <w:r>
              <w:rPr>
                <w:rFonts w:eastAsia="Malgun Gothic"/>
                <w:lang w:eastAsia="ko-KR"/>
              </w:rPr>
              <w:t xml:space="preserve"> </w:t>
            </w:r>
            <w:r w:rsidR="002A10D0">
              <w:rPr>
                <w:rFonts w:eastAsia="Malgun Gothic"/>
                <w:lang w:eastAsia="ko-KR"/>
              </w:rPr>
              <w:t xml:space="preserve">The </w:t>
            </w:r>
            <w:r w:rsidR="002A10D0" w:rsidRPr="00B1639B">
              <w:rPr>
                <w:rFonts w:eastAsia="Malgun Gothic"/>
                <w:b/>
                <w:u w:val="single"/>
                <w:lang w:eastAsia="ko-KR"/>
              </w:rPr>
              <w:t>NOTIFICATION RESPONSE message</w:t>
            </w:r>
            <w:r w:rsidR="002A10D0">
              <w:rPr>
                <w:rFonts w:eastAsia="Malgun Gothic"/>
                <w:lang w:eastAsia="ko-KR"/>
              </w:rPr>
              <w:t xml:space="preserve"> is used to notify the NW that the UE is not </w:t>
            </w:r>
            <w:r w:rsidR="00673612">
              <w:rPr>
                <w:rFonts w:eastAsia="Malgun Gothic"/>
                <w:lang w:eastAsia="ko-KR"/>
              </w:rPr>
              <w:t xml:space="preserve">able to respond over 3GPP access </w:t>
            </w:r>
            <w:r>
              <w:rPr>
                <w:rFonts w:eastAsia="Malgun Gothic"/>
                <w:lang w:eastAsia="ko-KR"/>
              </w:rPr>
              <w:t xml:space="preserve">and can be used for </w:t>
            </w:r>
            <w:r w:rsidRPr="00EE2D01">
              <w:rPr>
                <w:rFonts w:eastAsia="Malgun Gothic"/>
                <w:highlight w:val="green"/>
                <w:lang w:eastAsia="ko-KR"/>
              </w:rPr>
              <w:t>this case</w:t>
            </w:r>
          </w:p>
          <w:p w14:paraId="16FE3DEF" w14:textId="77777777" w:rsidR="00ED641F" w:rsidRDefault="00ED641F" w:rsidP="002A10D0">
            <w:pPr>
              <w:pStyle w:val="CRCoverPage"/>
              <w:spacing w:after="0"/>
              <w:ind w:left="100"/>
              <w:rPr>
                <w:rFonts w:eastAsia="Malgun Gothic"/>
                <w:lang w:eastAsia="ko-KR"/>
              </w:rPr>
            </w:pPr>
          </w:p>
          <w:p w14:paraId="2406A829" w14:textId="77777777" w:rsidR="00ED641F" w:rsidRDefault="00ED641F" w:rsidP="002A10D0">
            <w:pPr>
              <w:pStyle w:val="CRCoverPage"/>
              <w:spacing w:after="0"/>
              <w:ind w:left="100"/>
              <w:rPr>
                <w:rFonts w:eastAsia="Malgun Gothic"/>
                <w:lang w:eastAsia="ko-KR"/>
              </w:rPr>
            </w:pPr>
            <w:r>
              <w:rPr>
                <w:rFonts w:eastAsia="Malgun Gothic"/>
                <w:lang w:eastAsia="ko-KR"/>
              </w:rPr>
              <w:t xml:space="preserve">In </w:t>
            </w:r>
            <w:r w:rsidR="00382442">
              <w:rPr>
                <w:rFonts w:eastAsia="Malgun Gothic"/>
                <w:lang w:eastAsia="ko-KR"/>
              </w:rPr>
              <w:t xml:space="preserve">24.501 sc 5.6.3.3 </w:t>
            </w:r>
          </w:p>
          <w:p w14:paraId="4C55FF5E" w14:textId="77777777" w:rsidR="006B44D5" w:rsidRDefault="00382442" w:rsidP="00ED641F">
            <w:pPr>
              <w:pStyle w:val="CRCoverPage"/>
              <w:spacing w:after="0"/>
              <w:ind w:left="284"/>
              <w:rPr>
                <w:rFonts w:eastAsia="Malgun Gothic"/>
                <w:lang w:eastAsia="ko-KR"/>
              </w:rPr>
            </w:pPr>
            <w:r>
              <w:rPr>
                <w:rFonts w:eastAsia="Malgun Gothic"/>
                <w:lang w:eastAsia="ko-KR"/>
              </w:rPr>
              <w:t>…</w:t>
            </w:r>
            <w:r>
              <w:t xml:space="preserve"> </w:t>
            </w:r>
            <w:r w:rsidRPr="00382442">
              <w:rPr>
                <w:rFonts w:ascii="Times New Roman" w:eastAsia="Malgun Gothic" w:hAnsi="Times New Roman"/>
                <w:i/>
                <w:lang w:eastAsia="ko-KR"/>
              </w:rPr>
              <w:t xml:space="preserve">Upon reception of NOTIFICATION RESPONSE message, the AMF shall stop timer T3565 and should </w:t>
            </w:r>
            <w:r w:rsidRPr="003E2A52">
              <w:rPr>
                <w:rFonts w:ascii="Times New Roman" w:eastAsia="Malgun Gothic" w:hAnsi="Times New Roman"/>
                <w:i/>
                <w:highlight w:val="yellow"/>
                <w:lang w:eastAsia="ko-KR"/>
              </w:rPr>
              <w:t>notify the SMF</w:t>
            </w:r>
            <w:r w:rsidRPr="00382442">
              <w:rPr>
                <w:rFonts w:ascii="Times New Roman" w:eastAsia="Malgun Gothic" w:hAnsi="Times New Roman"/>
                <w:i/>
                <w:lang w:eastAsia="ko-KR"/>
              </w:rPr>
              <w:t xml:space="preserve"> that the UE is unreachable</w:t>
            </w:r>
            <w:r w:rsidR="00ED641F">
              <w:rPr>
                <w:rFonts w:eastAsia="Malgun Gothic"/>
                <w:lang w:eastAsia="ko-KR"/>
              </w:rPr>
              <w:t>….</w:t>
            </w:r>
            <w:r w:rsidR="006B44D5">
              <w:rPr>
                <w:rFonts w:eastAsia="Malgun Gothic"/>
                <w:lang w:eastAsia="ko-KR"/>
              </w:rPr>
              <w:t>.</w:t>
            </w:r>
          </w:p>
          <w:p w14:paraId="4AB1CFBA" w14:textId="06E27AFA" w:rsidR="00ED641F" w:rsidRDefault="00ED641F" w:rsidP="00F154BF">
            <w:pPr>
              <w:pStyle w:val="CRCoverPage"/>
              <w:spacing w:after="0"/>
              <w:ind w:left="100"/>
              <w:rPr>
                <w:noProof/>
              </w:rPr>
            </w:pPr>
            <w:r>
              <w:rPr>
                <w:noProof/>
              </w:rPr>
              <w:t xml:space="preserve">With the </w:t>
            </w:r>
            <w:r w:rsidRPr="00B1639B">
              <w:rPr>
                <w:rFonts w:eastAsia="Malgun Gothic"/>
                <w:b/>
                <w:u w:val="single"/>
                <w:lang w:eastAsia="ko-KR"/>
              </w:rPr>
              <w:t>NOTIFICATION RESPONSE message</w:t>
            </w:r>
            <w:r>
              <w:rPr>
                <w:rFonts w:eastAsia="Malgun Gothic"/>
                <w:lang w:eastAsia="ko-KR"/>
              </w:rPr>
              <w:t xml:space="preserve"> </w:t>
            </w:r>
            <w:r>
              <w:rPr>
                <w:noProof/>
              </w:rPr>
              <w:t>the NW does not need to wait for T3565 (6 ~ 24 seconds) timer expiry to know the UE is not able to respond over 3GPP access</w:t>
            </w:r>
            <w:r w:rsidR="003E2A52">
              <w:rPr>
                <w:noProof/>
              </w:rPr>
              <w:t xml:space="preserve">, and </w:t>
            </w:r>
            <w:r w:rsidR="00F154BF">
              <w:rPr>
                <w:noProof/>
              </w:rPr>
              <w:t>the NW</w:t>
            </w:r>
            <w:r w:rsidR="003E2A52">
              <w:rPr>
                <w:noProof/>
              </w:rPr>
              <w:t xml:space="preserve"> does not need to waste resource to</w:t>
            </w:r>
            <w:r w:rsidR="00F154BF">
              <w:rPr>
                <w:noProof/>
              </w:rPr>
              <w:t xml:space="preserve"> further</w:t>
            </w:r>
            <w:r w:rsidR="003E2A52">
              <w:rPr>
                <w:noProof/>
              </w:rPr>
              <w:t xml:space="preserve"> </w:t>
            </w:r>
            <w:r w:rsidR="003E2A52" w:rsidRPr="003E2A52">
              <w:rPr>
                <w:rFonts w:ascii="Times New Roman" w:eastAsia="Malgun Gothic" w:hAnsi="Times New Roman"/>
                <w:i/>
                <w:highlight w:val="yellow"/>
                <w:lang w:eastAsia="ko-KR"/>
              </w:rPr>
              <w:t>page the UE</w:t>
            </w:r>
            <w:r w:rsidR="003E2A52">
              <w:rPr>
                <w:noProof/>
              </w:rPr>
              <w:t xml:space="preserve"> but just</w:t>
            </w:r>
            <w:r w:rsidR="008427D4">
              <w:rPr>
                <w:noProof/>
              </w:rPr>
              <w:t xml:space="preserve"> need to</w:t>
            </w:r>
            <w:r w:rsidR="003E2A52">
              <w:rPr>
                <w:noProof/>
              </w:rPr>
              <w:t xml:space="preserve"> </w:t>
            </w:r>
            <w:r w:rsidR="003E2A52" w:rsidRPr="003E2A52">
              <w:rPr>
                <w:rFonts w:ascii="Times New Roman" w:eastAsia="Malgun Gothic" w:hAnsi="Times New Roman"/>
                <w:i/>
                <w:highlight w:val="yellow"/>
                <w:lang w:eastAsia="ko-KR"/>
              </w:rPr>
              <w:t>notify the SMF</w:t>
            </w:r>
            <w:r w:rsidR="003E2A52" w:rsidRPr="00382442">
              <w:rPr>
                <w:rFonts w:ascii="Times New Roman" w:eastAsia="Malgun Gothic" w:hAnsi="Times New Roman"/>
                <w:i/>
                <w:lang w:eastAsia="ko-KR"/>
              </w:rPr>
              <w:t xml:space="preserve"> that the UE is unreachable</w:t>
            </w:r>
            <w:r w:rsidR="00897E8F">
              <w:rPr>
                <w:rFonts w:ascii="Times New Roman" w:eastAsia="Malgun Gothic" w:hAnsi="Times New Roman"/>
                <w:i/>
                <w:lang w:eastAsia="ko-KR"/>
              </w:rPr>
              <w:t xml:space="preserve"> </w:t>
            </w:r>
            <w:r w:rsidR="00897E8F" w:rsidRPr="00897E8F">
              <w:rPr>
                <w:noProof/>
              </w:rPr>
              <w:t>immediately</w:t>
            </w:r>
            <w:r>
              <w:rPr>
                <w:noProof/>
              </w:rPr>
              <w:t>.</w:t>
            </w:r>
            <w:r w:rsidR="004113E7">
              <w:rPr>
                <w:noProof/>
              </w:rPr>
              <w:t xml:space="preserve"> In some scenarios the user experience can be improved, e.g., the MO side can know th</w:t>
            </w:r>
            <w:r w:rsidR="00D848C8">
              <w:rPr>
                <w:noProof/>
              </w:rPr>
              <w:t>e MT side is not able to answer</w:t>
            </w:r>
            <w:r w:rsidR="00032D88">
              <w:rPr>
                <w:noProof/>
              </w:rPr>
              <w:t xml:space="preserve"> without </w:t>
            </w:r>
            <w:r w:rsidR="00D848C8">
              <w:rPr>
                <w:noProof/>
              </w:rPr>
              <w:t>wa</w:t>
            </w:r>
            <w:r w:rsidR="00AB6204">
              <w:rPr>
                <w:noProof/>
              </w:rPr>
              <w:t>i</w:t>
            </w:r>
            <w:r w:rsidR="00D848C8">
              <w:rPr>
                <w:noProof/>
              </w:rPr>
              <w:t>ting</w:t>
            </w:r>
            <w:r w:rsidR="00032D88">
              <w:rPr>
                <w:noProof/>
              </w:rPr>
              <w:t xml:space="preserve"> too long</w:t>
            </w:r>
            <w:r w:rsidR="00FE36FE">
              <w:rPr>
                <w:noProof/>
              </w:rPr>
              <w:t xml:space="preserve"> (T3565 timer expiry + paging no response)</w:t>
            </w:r>
            <w:r w:rsidR="00D848C8">
              <w:rPr>
                <w:noProof/>
              </w:rPr>
              <w:t>.</w:t>
            </w:r>
          </w:p>
        </w:tc>
      </w:tr>
      <w:tr w:rsidR="00C46FCD" w14:paraId="0C8E4D65" w14:textId="77777777" w:rsidTr="00547111">
        <w:tc>
          <w:tcPr>
            <w:tcW w:w="2694" w:type="dxa"/>
            <w:gridSpan w:val="2"/>
            <w:tcBorders>
              <w:left w:val="single" w:sz="4" w:space="0" w:color="auto"/>
            </w:tcBorders>
          </w:tcPr>
          <w:p w14:paraId="608FEC88"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0C72009D" w14:textId="77777777" w:rsidR="00C46FCD" w:rsidRDefault="00C46FCD" w:rsidP="00C46FCD">
            <w:pPr>
              <w:pStyle w:val="CRCoverPage"/>
              <w:spacing w:after="0"/>
              <w:rPr>
                <w:noProof/>
                <w:sz w:val="8"/>
                <w:szCs w:val="8"/>
              </w:rPr>
            </w:pPr>
          </w:p>
        </w:tc>
      </w:tr>
      <w:tr w:rsidR="00C46FCD" w14:paraId="4FC2AB41" w14:textId="77777777" w:rsidTr="00547111">
        <w:tc>
          <w:tcPr>
            <w:tcW w:w="2694" w:type="dxa"/>
            <w:gridSpan w:val="2"/>
            <w:tcBorders>
              <w:left w:val="single" w:sz="4" w:space="0" w:color="auto"/>
            </w:tcBorders>
          </w:tcPr>
          <w:p w14:paraId="4A3BE4AC" w14:textId="77777777" w:rsidR="00C46FCD" w:rsidRDefault="00C46FCD" w:rsidP="00C46F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D488C96" w:rsidR="00C46FCD" w:rsidRDefault="00EE2D01" w:rsidP="00EE2D01">
            <w:pPr>
              <w:pStyle w:val="CRCoverPage"/>
              <w:spacing w:after="0"/>
              <w:ind w:left="100"/>
              <w:rPr>
                <w:noProof/>
              </w:rPr>
            </w:pPr>
            <w:r>
              <w:t>NOTIFICATION RESPONSE message used to indicate to the network that the UE is not able to respond due to activities on another USIM</w:t>
            </w:r>
          </w:p>
        </w:tc>
      </w:tr>
      <w:tr w:rsidR="00C46FCD" w14:paraId="67BD561C" w14:textId="77777777" w:rsidTr="00547111">
        <w:tc>
          <w:tcPr>
            <w:tcW w:w="2694" w:type="dxa"/>
            <w:gridSpan w:val="2"/>
            <w:tcBorders>
              <w:left w:val="single" w:sz="4" w:space="0" w:color="auto"/>
            </w:tcBorders>
          </w:tcPr>
          <w:p w14:paraId="7A30C9A1"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3CB430B5" w14:textId="77777777" w:rsidR="00C46FCD" w:rsidRDefault="00C46FCD" w:rsidP="00C46FCD">
            <w:pPr>
              <w:pStyle w:val="CRCoverPage"/>
              <w:spacing w:after="0"/>
              <w:rPr>
                <w:noProof/>
                <w:sz w:val="8"/>
                <w:szCs w:val="8"/>
              </w:rPr>
            </w:pPr>
          </w:p>
        </w:tc>
      </w:tr>
      <w:tr w:rsidR="00C46FCD" w14:paraId="262596DA" w14:textId="77777777" w:rsidTr="00547111">
        <w:tc>
          <w:tcPr>
            <w:tcW w:w="2694" w:type="dxa"/>
            <w:gridSpan w:val="2"/>
            <w:tcBorders>
              <w:left w:val="single" w:sz="4" w:space="0" w:color="auto"/>
              <w:bottom w:val="single" w:sz="4" w:space="0" w:color="auto"/>
            </w:tcBorders>
          </w:tcPr>
          <w:p w14:paraId="659D5F83" w14:textId="77777777" w:rsidR="00C46FCD" w:rsidRDefault="00C46FCD" w:rsidP="00C46FCD">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07DE0C8" w:rsidR="00C46FCD" w:rsidRDefault="001D647A" w:rsidP="00F538AE">
            <w:pPr>
              <w:pStyle w:val="CRCoverPage"/>
              <w:spacing w:after="0"/>
              <w:ind w:left="100"/>
              <w:rPr>
                <w:noProof/>
              </w:rPr>
            </w:pPr>
            <w:r>
              <w:rPr>
                <w:lang w:eastAsia="zh-TW"/>
              </w:rPr>
              <w:t xml:space="preserve">When a UE is not able to </w:t>
            </w:r>
            <w:r w:rsidR="00F538AE">
              <w:rPr>
                <w:lang w:eastAsia="zh-TW"/>
              </w:rPr>
              <w:t>respond</w:t>
            </w:r>
            <w:r>
              <w:rPr>
                <w:lang w:eastAsia="zh-TW"/>
              </w:rPr>
              <w:t xml:space="preserve"> over 3GPP access, NW need to </w:t>
            </w:r>
            <w:r>
              <w:rPr>
                <w:rFonts w:hint="eastAsia"/>
                <w:lang w:eastAsia="zh-TW"/>
              </w:rPr>
              <w:t xml:space="preserve">wait </w:t>
            </w:r>
            <w:r w:rsidRPr="001D647A">
              <w:rPr>
                <w:lang w:eastAsia="zh-TW"/>
              </w:rPr>
              <w:t>T3565</w:t>
            </w:r>
            <w:r>
              <w:rPr>
                <w:lang w:eastAsia="zh-TW"/>
              </w:rPr>
              <w:t xml:space="preserve"> </w:t>
            </w:r>
            <w:r w:rsidR="005609BA">
              <w:rPr>
                <w:lang w:eastAsia="zh-TW"/>
              </w:rPr>
              <w:t>seconds</w:t>
            </w:r>
            <w:r>
              <w:rPr>
                <w:lang w:eastAsia="zh-TW"/>
              </w:rPr>
              <w:t xml:space="preserve"> to know</w:t>
            </w:r>
            <w:r w:rsidR="006042D1">
              <w:rPr>
                <w:lang w:eastAsia="zh-TW"/>
              </w:rPr>
              <w:t>. The NW may also trigger an unnecessary paging after T3565 expiry.</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600408" w:rsidR="00C46FCD" w:rsidRDefault="00295EFB" w:rsidP="00C46FCD">
            <w:pPr>
              <w:pStyle w:val="CRCoverPage"/>
              <w:spacing w:after="0"/>
              <w:ind w:left="100"/>
              <w:rPr>
                <w:noProof/>
              </w:rPr>
            </w:pPr>
            <w:r>
              <w:rPr>
                <w:noProof/>
              </w:rPr>
              <w:t>5.6.3.2</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6B1845" w14:textId="0D8EDF9E" w:rsidR="002A4C04" w:rsidRDefault="002A4C04" w:rsidP="002A4C04">
      <w:pPr>
        <w:jc w:val="center"/>
        <w:rPr>
          <w:noProof/>
        </w:rPr>
      </w:pPr>
      <w:r>
        <w:rPr>
          <w:noProof/>
          <w:highlight w:val="green"/>
        </w:rPr>
        <w:lastRenderedPageBreak/>
        <w:t>*** change ***</w:t>
      </w:r>
    </w:p>
    <w:p w14:paraId="0A696B7C" w14:textId="77777777" w:rsidR="000B0410" w:rsidRDefault="000B0410" w:rsidP="000B0410">
      <w:pPr>
        <w:pStyle w:val="4"/>
      </w:pPr>
      <w:bookmarkStart w:id="9" w:name="_Toc45286854"/>
      <w:bookmarkStart w:id="10" w:name="_Toc51948123"/>
      <w:bookmarkStart w:id="11" w:name="_Toc51949215"/>
      <w:bookmarkStart w:id="12" w:name="_Toc76119020"/>
      <w:r>
        <w:t>5.6.3.2</w:t>
      </w:r>
      <w:r w:rsidRPr="003168A2">
        <w:tab/>
      </w:r>
      <w:r>
        <w:t>Notification procedure initiation</w:t>
      </w:r>
      <w:bookmarkEnd w:id="9"/>
      <w:bookmarkEnd w:id="10"/>
      <w:bookmarkEnd w:id="11"/>
      <w:bookmarkEnd w:id="12"/>
    </w:p>
    <w:p w14:paraId="094D2953" w14:textId="77777777" w:rsidR="000B0410" w:rsidRDefault="000B0410" w:rsidP="000B041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0370E3F" w14:textId="77777777" w:rsidR="000B0410" w:rsidRDefault="000B0410" w:rsidP="000B0410">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B2A7077" w14:textId="77777777" w:rsidR="000B0410" w:rsidRDefault="000B0410" w:rsidP="000B0410">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76293628" w14:textId="77777777" w:rsidR="000B0410" w:rsidRDefault="000B0410" w:rsidP="000B0410">
      <w:pPr>
        <w:pStyle w:val="TH"/>
      </w:pPr>
      <w:r w:rsidRPr="0064379D">
        <w:object w:dxaOrig="7550" w:dyaOrig="4310" w14:anchorId="6F402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in" o:ole="">
            <v:imagedata r:id="rId12" o:title=""/>
          </v:shape>
          <o:OLEObject Type="Embed" ProgID="Visio.Drawing.15" ShapeID="_x0000_i1025" DrawAspect="Content" ObjectID="_1691415187" r:id="rId13"/>
        </w:object>
      </w:r>
    </w:p>
    <w:p w14:paraId="260F8DD3" w14:textId="77777777" w:rsidR="000B0410" w:rsidRPr="003970EE" w:rsidRDefault="000B0410" w:rsidP="000B041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3DC0A3B4" w14:textId="77777777" w:rsidR="000B0410" w:rsidRDefault="000B0410" w:rsidP="000B0410">
      <w:pPr>
        <w:rPr>
          <w:lang w:val="en-US"/>
        </w:rPr>
      </w:pPr>
      <w:r w:rsidRPr="00014819">
        <w:rPr>
          <w:lang w:val="en-US"/>
        </w:rPr>
        <w:t>Upon reception of a NOTIFICATION message, the UE shall stop the timer T3346, if running.</w:t>
      </w:r>
    </w:p>
    <w:p w14:paraId="2255183E" w14:textId="77777777" w:rsidR="000B0410" w:rsidRDefault="000B0410" w:rsidP="000B0410">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358FD2EC" w14:textId="77777777" w:rsidR="000B0410" w:rsidRDefault="000B0410" w:rsidP="000B041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699B7DC0" w14:textId="77777777" w:rsidR="000B0410" w:rsidRDefault="000B0410" w:rsidP="000B0410">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D341CAC" w14:textId="77777777" w:rsidR="000B0410" w:rsidRDefault="000B0410" w:rsidP="000B0410">
      <w:pPr>
        <w:pStyle w:val="B1"/>
      </w:pPr>
      <w:r>
        <w:t>a)</w:t>
      </w:r>
      <w:r w:rsidRPr="003168A2">
        <w:tab/>
      </w:r>
      <w:r>
        <w:t>if control plane CIoT 5GS optimization is not used by the UE</w:t>
      </w:r>
      <w:r>
        <w:rPr>
          <w:lang w:eastAsia="ko-KR"/>
        </w:rPr>
        <w:t>, the UE</w:t>
      </w:r>
      <w:r>
        <w:t xml:space="preserve"> shall:</w:t>
      </w:r>
    </w:p>
    <w:p w14:paraId="233CB7DF" w14:textId="77777777" w:rsidR="000B0410" w:rsidRDefault="000B0410" w:rsidP="000B0410">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B66A121" w14:textId="77777777" w:rsidR="000B0410" w:rsidRPr="006B5D89" w:rsidRDefault="000B0410" w:rsidP="000B0410">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B4054E4" w14:textId="77777777" w:rsidR="000B0410" w:rsidRDefault="000B0410" w:rsidP="000B0410">
      <w:pPr>
        <w:pStyle w:val="B2"/>
      </w:pPr>
      <w:r>
        <w:t>3)</w:t>
      </w:r>
      <w:r>
        <w:tab/>
        <w:t>proceed as specified in subclause 5.3.1.5 if the UE is in the 5GMM-IDLE mode with suspend indication</w:t>
      </w:r>
      <w:r>
        <w:rPr>
          <w:lang w:eastAsia="ja-JP"/>
        </w:rPr>
        <w:t>;</w:t>
      </w:r>
    </w:p>
    <w:p w14:paraId="4E0589DE" w14:textId="77777777" w:rsidR="000B0410" w:rsidRDefault="000B0410" w:rsidP="000B0410">
      <w:pPr>
        <w:pStyle w:val="B1"/>
      </w:pPr>
      <w:r>
        <w:t>b)</w:t>
      </w:r>
      <w:r>
        <w:tab/>
        <w:t>if control plane CIoT 5GS optimization is used by the UE</w:t>
      </w:r>
      <w:r>
        <w:rPr>
          <w:lang w:eastAsia="ko-KR"/>
        </w:rPr>
        <w:t>, the UE</w:t>
      </w:r>
      <w:r>
        <w:t xml:space="preserve"> shall:</w:t>
      </w:r>
    </w:p>
    <w:p w14:paraId="4586D7B9" w14:textId="77777777" w:rsidR="000B0410" w:rsidRDefault="000B0410" w:rsidP="000B0410">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state</w:t>
      </w:r>
      <w:r>
        <w:rPr>
          <w:lang w:eastAsia="zh-CN"/>
        </w:rPr>
        <w:t xml:space="preserve"> </w:t>
      </w:r>
      <w:r>
        <w:t>and the UE is in the</w:t>
      </w:r>
      <w:r>
        <w:rPr>
          <w:lang w:eastAsia="ja-JP"/>
        </w:rPr>
        <w:t xml:space="preserve"> 5GMM-IDLE mode without suspend indication</w:t>
      </w:r>
      <w:r>
        <w:t>;</w:t>
      </w:r>
    </w:p>
    <w:p w14:paraId="610EB862" w14:textId="77777777" w:rsidR="000B0410" w:rsidRDefault="000B0410" w:rsidP="000B0410">
      <w:pPr>
        <w:pStyle w:val="B2"/>
        <w:rPr>
          <w:lang w:eastAsia="ja-JP"/>
        </w:rPr>
      </w:pPr>
      <w:r>
        <w:lastRenderedPageBreak/>
        <w:t>2)</w:t>
      </w:r>
      <w:r>
        <w:tab/>
        <w:t>initiate a registration procedure for mobility and periodic registration update over 3GPP access as specified in subclause 5.5.1.3.2, if the UE is in 5GMM-REGISTERED.ATTEMPTING-REGISTRATION-UPDATE state</w:t>
      </w:r>
      <w:r>
        <w:rPr>
          <w:lang w:eastAsia="ja-JP"/>
        </w:rPr>
        <w:t>; or</w:t>
      </w:r>
    </w:p>
    <w:p w14:paraId="0CC48230" w14:textId="77777777" w:rsidR="000B0410" w:rsidRPr="00CF661E" w:rsidRDefault="000B0410" w:rsidP="000B0410">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30C78C3" w14:textId="77777777" w:rsidR="000B0410" w:rsidRDefault="000B0410" w:rsidP="000B0410">
      <w:pPr>
        <w:pStyle w:val="B1"/>
        <w:rPr>
          <w:ins w:id="13" w:author="Mediatek Carlson 0819" w:date="2021-08-19T17:58:00Z"/>
          <w:lang w:eastAsia="zh-TW"/>
        </w:rPr>
      </w:pPr>
      <w:r>
        <w:t>c)</w:t>
      </w:r>
      <w:r w:rsidRPr="003168A2">
        <w:tab/>
      </w:r>
      <w:r>
        <w:t>if</w:t>
      </w:r>
      <w:del w:id="14" w:author="Mediatek Carlson 0819" w:date="2021-08-19T17:58:00Z">
        <w:r w:rsidDel="000B0410">
          <w:delText xml:space="preserve"> </w:delText>
        </w:r>
      </w:del>
      <w:ins w:id="15" w:author="Mediatek Carlson 0819" w:date="2021-08-19T17:58:00Z">
        <w:r>
          <w:rPr>
            <w:rFonts w:hint="eastAsia"/>
            <w:lang w:eastAsia="zh-TW"/>
          </w:rPr>
          <w:t>:</w:t>
        </w:r>
      </w:ins>
    </w:p>
    <w:p w14:paraId="4A1B5365" w14:textId="77777777" w:rsidR="00620534" w:rsidRDefault="00620534">
      <w:pPr>
        <w:pStyle w:val="B2"/>
        <w:rPr>
          <w:ins w:id="16" w:author="Mediatek Carlson 0819" w:date="2021-08-19T18:05:00Z"/>
        </w:rPr>
        <w:pPrChange w:id="17" w:author="Mediatek Carlson 0819" w:date="2021-08-19T18:03:00Z">
          <w:pPr>
            <w:pStyle w:val="B1"/>
          </w:pPr>
        </w:pPrChange>
      </w:pPr>
      <w:ins w:id="18" w:author="Mediatek Carlson 0819" w:date="2021-08-19T18:03:00Z">
        <w:r>
          <w:t>1)</w:t>
        </w:r>
        <w:r>
          <w:tab/>
        </w:r>
      </w:ins>
      <w:r w:rsidR="000B0410">
        <w:t>the UE is in 5GMM-</w:t>
      </w:r>
      <w:r w:rsidR="000B0410" w:rsidRPr="003168A2">
        <w:t>REGISTERED.NO-CELL-AVAILABLE</w:t>
      </w:r>
      <w:r w:rsidR="000B0410">
        <w:t xml:space="preserve"> state,</w:t>
      </w:r>
      <w:r w:rsidR="000B0410" w:rsidRPr="00F0634B">
        <w:t xml:space="preserve"> </w:t>
      </w:r>
      <w:r w:rsidR="000B0410">
        <w:t>5GMM-REGISTERED</w:t>
      </w:r>
      <w:r w:rsidR="000B0410" w:rsidRPr="00F0634B">
        <w:t>.PLMN-SEARCH state</w:t>
      </w:r>
      <w:r w:rsidR="000B0410">
        <w:t>, 5GMM-REGISTERED.LIMITED-SERVICE state or 5GMM-REGISTERED.UPDATE-NEEDED state over 3GPP access</w:t>
      </w:r>
      <w:del w:id="19" w:author="Mediatek Carlson 0819" w:date="2021-08-19T18:04:00Z">
        <w:r w:rsidR="000B0410" w:rsidDel="00620534">
          <w:delText xml:space="preserve">, </w:delText>
        </w:r>
      </w:del>
      <w:ins w:id="20" w:author="Mediatek Carlson 0819" w:date="2021-08-19T18:04:00Z">
        <w:r>
          <w:t>; or</w:t>
        </w:r>
      </w:ins>
    </w:p>
    <w:p w14:paraId="4EEE5AB6" w14:textId="0133638C" w:rsidR="00620534" w:rsidRDefault="00620534">
      <w:pPr>
        <w:pStyle w:val="B2"/>
        <w:rPr>
          <w:ins w:id="21" w:author="Mediatek Carlson 0819" w:date="2021-08-19T18:04:00Z"/>
        </w:rPr>
        <w:pPrChange w:id="22" w:author="Mediatek Carlson 0819" w:date="2021-08-19T18:03:00Z">
          <w:pPr>
            <w:pStyle w:val="B1"/>
          </w:pPr>
        </w:pPrChange>
      </w:pPr>
      <w:ins w:id="23" w:author="Mediatek Carlson 0819" w:date="2021-08-19T18:05:00Z">
        <w:r>
          <w:t>2)</w:t>
        </w:r>
        <w:r w:rsidRPr="00620534">
          <w:t xml:space="preserve"> </w:t>
        </w:r>
        <w:r>
          <w:tab/>
          <w:t xml:space="preserve">the </w:t>
        </w:r>
      </w:ins>
      <w:ins w:id="24" w:author="Mediatek Carlson 0819" w:date="2021-08-19T18:18:00Z">
        <w:r w:rsidR="009A798C" w:rsidRPr="009A798C">
          <w:t xml:space="preserve">MUSIM </w:t>
        </w:r>
      </w:ins>
      <w:ins w:id="25" w:author="Mediatek Carlson" w:date="2021-08-25T13:54:00Z">
        <w:r w:rsidR="002408B1">
          <w:t xml:space="preserve">capable </w:t>
        </w:r>
      </w:ins>
      <w:ins w:id="26" w:author="Mediatek Carlson 0819" w:date="2021-08-19T18:05:00Z">
        <w:r>
          <w:t>UE</w:t>
        </w:r>
      </w:ins>
      <w:ins w:id="27" w:author="Mediatek Carlson 0819" w:date="2021-08-19T18:08:00Z">
        <w:r w:rsidRPr="00620534">
          <w:t xml:space="preserve"> </w:t>
        </w:r>
        <w:r>
          <w:t xml:space="preserve">is not able to </w:t>
        </w:r>
      </w:ins>
      <w:ins w:id="28" w:author="Mediatek Carlson 0819" w:date="2021-08-19T18:15:00Z">
        <w:r w:rsidR="005A6912">
          <w:t>respond</w:t>
        </w:r>
      </w:ins>
      <w:ins w:id="29" w:author="Mediatek Carlson 0819" w:date="2021-08-19T18:08:00Z">
        <w:r>
          <w:t xml:space="preserve"> </w:t>
        </w:r>
      </w:ins>
      <w:ins w:id="30" w:author="Mediatek Carlson 0819" w:date="2021-08-19T18:15:00Z">
        <w:r w:rsidR="005A6912">
          <w:t>the</w:t>
        </w:r>
        <w:r w:rsidR="005A6912" w:rsidRPr="00620534">
          <w:t xml:space="preserve"> </w:t>
        </w:r>
        <w:r w:rsidR="005A6912">
          <w:t xml:space="preserve">NOTIFICATION message </w:t>
        </w:r>
      </w:ins>
      <w:ins w:id="31" w:author="Mediatek Carlson 0819" w:date="2021-08-19T18:08:00Z">
        <w:r>
          <w:t>as specified in case a) and b) above</w:t>
        </w:r>
      </w:ins>
      <w:ins w:id="32" w:author="Mediatek Carlson 0819" w:date="2021-08-19T18:09:00Z">
        <w:r>
          <w:t>, e.g., due to UE implementation constraints;</w:t>
        </w:r>
      </w:ins>
    </w:p>
    <w:p w14:paraId="69C32534" w14:textId="084EB7D0" w:rsidR="000B0410" w:rsidRDefault="00620534">
      <w:pPr>
        <w:pStyle w:val="B1"/>
      </w:pPr>
      <w:ins w:id="33" w:author="Mediatek Carlson 0819" w:date="2021-08-19T18:05:00Z">
        <w:r>
          <w:tab/>
        </w:r>
      </w:ins>
      <w:r w:rsidR="000B0410">
        <w:t>the UE shall respond with NOTIFICATION RESPONSE message indicating failure to</w:t>
      </w:r>
      <w:r w:rsidR="000B0410" w:rsidRPr="008A105B">
        <w:t xml:space="preserve"> re-</w:t>
      </w:r>
      <w:r w:rsidR="000B0410">
        <w:t>establish</w:t>
      </w:r>
      <w:r w:rsidR="000B0410" w:rsidRPr="008A105B">
        <w:t xml:space="preserve"> the user</w:t>
      </w:r>
      <w:r w:rsidR="000B0410">
        <w:t>-</w:t>
      </w:r>
      <w:r w:rsidR="000B0410" w:rsidRPr="008A105B">
        <w:t>plane resources of PDU sessions</w:t>
      </w:r>
      <w:r w:rsidR="000B0410">
        <w:t xml:space="preserve"> </w:t>
      </w:r>
      <w:r w:rsidR="000B0410" w:rsidRPr="001B2143">
        <w:t>an</w:t>
      </w:r>
      <w:r w:rsidR="000B0410">
        <w:t>d may</w:t>
      </w:r>
      <w:r w:rsidR="000B0410" w:rsidRPr="001B2143">
        <w:t xml:space="preserve"> include the PDU session status information element to indicate</w:t>
      </w:r>
      <w:r w:rsidR="000B0410">
        <w:t>:</w:t>
      </w:r>
    </w:p>
    <w:p w14:paraId="7E773DD0" w14:textId="77777777" w:rsidR="000B0410" w:rsidRDefault="000B0410" w:rsidP="000B0410">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3F8B536B" w14:textId="77777777" w:rsidR="000B0410" w:rsidRDefault="000B0410" w:rsidP="000B0410">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F0BF747" w14:textId="77777777" w:rsidR="000B0410" w:rsidRDefault="000B0410" w:rsidP="000B0410">
      <w:r w:rsidRPr="00C878C2">
        <w:t>Upon re</w:t>
      </w:r>
      <w:r>
        <w:t>ception of NOTIFICATION message:</w:t>
      </w:r>
    </w:p>
    <w:p w14:paraId="691A3C9A" w14:textId="77777777" w:rsidR="000B0410" w:rsidRDefault="000B0410" w:rsidP="000B0410">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93C9AC" w14:textId="77777777" w:rsidR="000B0410" w:rsidRDefault="000B0410" w:rsidP="000B0410">
      <w:r>
        <w:t>then the UE shall respond with NOTIFICATION RESPONSE message indicating with the PDU session status information element that:</w:t>
      </w:r>
    </w:p>
    <w:p w14:paraId="76AC8A45" w14:textId="77777777" w:rsidR="000B0410" w:rsidRDefault="000B0410" w:rsidP="000B0410">
      <w:pPr>
        <w:pStyle w:val="B1"/>
      </w:pPr>
      <w:r>
        <w:t>-</w:t>
      </w:r>
      <w:r>
        <w:tab/>
        <w:t>the local release of its single access PDU sessions associated with the 3GPP access was performed; and</w:t>
      </w:r>
    </w:p>
    <w:p w14:paraId="54418183" w14:textId="77777777" w:rsidR="000B0410" w:rsidRDefault="000B0410" w:rsidP="000B0410">
      <w:pPr>
        <w:pStyle w:val="B1"/>
      </w:pPr>
      <w:r>
        <w:t>-</w:t>
      </w:r>
      <w:r>
        <w:tab/>
        <w:t>the local release of its 3GPP access user plane resources of MA PDU sessions was performed.</w:t>
      </w:r>
    </w:p>
    <w:p w14:paraId="75B90D16" w14:textId="5737FBFA" w:rsidR="008C3C0B" w:rsidRDefault="008C3C0B" w:rsidP="008C3C0B">
      <w:pPr>
        <w:jc w:val="center"/>
        <w:rPr>
          <w:noProof/>
        </w:rPr>
      </w:pPr>
      <w:r>
        <w:rPr>
          <w:noProof/>
          <w:highlight w:val="green"/>
        </w:rPr>
        <w:t>*** end of change ***</w:t>
      </w:r>
    </w:p>
    <w:p w14:paraId="4E001F2E" w14:textId="77777777" w:rsidR="008C3C0B" w:rsidRDefault="008C3C0B" w:rsidP="00A51334">
      <w:pPr>
        <w:jc w:val="center"/>
        <w:rPr>
          <w:noProof/>
        </w:rPr>
      </w:pPr>
    </w:p>
    <w:sectPr w:rsidR="008C3C0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27C7CD" w14:textId="77777777" w:rsidR="007B339A" w:rsidRDefault="007B339A">
      <w:r>
        <w:separator/>
      </w:r>
    </w:p>
  </w:endnote>
  <w:endnote w:type="continuationSeparator" w:id="0">
    <w:p w14:paraId="0804C2AD" w14:textId="77777777" w:rsidR="007B339A" w:rsidRDefault="007B3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E7281" w14:textId="77777777" w:rsidR="007B339A" w:rsidRDefault="007B339A">
      <w:r>
        <w:separator/>
      </w:r>
    </w:p>
  </w:footnote>
  <w:footnote w:type="continuationSeparator" w:id="0">
    <w:p w14:paraId="6182F9CE" w14:textId="77777777" w:rsidR="007B339A" w:rsidRDefault="007B33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0819">
    <w15:presenceInfo w15:providerId="None" w15:userId="Mediatek Carlson 0819"/>
  </w15:person>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7D"/>
    <w:rsid w:val="00005122"/>
    <w:rsid w:val="00022E4A"/>
    <w:rsid w:val="00032D88"/>
    <w:rsid w:val="0006700E"/>
    <w:rsid w:val="000A1F6F"/>
    <w:rsid w:val="000A6394"/>
    <w:rsid w:val="000B0410"/>
    <w:rsid w:val="000B7FED"/>
    <w:rsid w:val="000C038A"/>
    <w:rsid w:val="000C6598"/>
    <w:rsid w:val="000D4350"/>
    <w:rsid w:val="001238DB"/>
    <w:rsid w:val="00143DCF"/>
    <w:rsid w:val="00145D43"/>
    <w:rsid w:val="00177FCB"/>
    <w:rsid w:val="00184A99"/>
    <w:rsid w:val="00185EEA"/>
    <w:rsid w:val="00192C46"/>
    <w:rsid w:val="001A08B3"/>
    <w:rsid w:val="001A7B60"/>
    <w:rsid w:val="001B52F0"/>
    <w:rsid w:val="001B7A65"/>
    <w:rsid w:val="001D31D3"/>
    <w:rsid w:val="001D647A"/>
    <w:rsid w:val="001E41F3"/>
    <w:rsid w:val="0020482D"/>
    <w:rsid w:val="00227EAD"/>
    <w:rsid w:val="00230865"/>
    <w:rsid w:val="002408B1"/>
    <w:rsid w:val="00244788"/>
    <w:rsid w:val="0026004D"/>
    <w:rsid w:val="002640DD"/>
    <w:rsid w:val="00275D12"/>
    <w:rsid w:val="002816BF"/>
    <w:rsid w:val="00284FEB"/>
    <w:rsid w:val="002860C4"/>
    <w:rsid w:val="00295EFB"/>
    <w:rsid w:val="002A10D0"/>
    <w:rsid w:val="002A1ABE"/>
    <w:rsid w:val="002A4638"/>
    <w:rsid w:val="002A4C04"/>
    <w:rsid w:val="002B0F6A"/>
    <w:rsid w:val="002B3371"/>
    <w:rsid w:val="002B5741"/>
    <w:rsid w:val="002D6134"/>
    <w:rsid w:val="002E28B6"/>
    <w:rsid w:val="00305409"/>
    <w:rsid w:val="00344A8D"/>
    <w:rsid w:val="003609EF"/>
    <w:rsid w:val="0036231A"/>
    <w:rsid w:val="00363DF6"/>
    <w:rsid w:val="003674C0"/>
    <w:rsid w:val="00374DD4"/>
    <w:rsid w:val="00382442"/>
    <w:rsid w:val="003B729C"/>
    <w:rsid w:val="003E1A36"/>
    <w:rsid w:val="003E2A52"/>
    <w:rsid w:val="0040565C"/>
    <w:rsid w:val="00410371"/>
    <w:rsid w:val="004113E7"/>
    <w:rsid w:val="00412B90"/>
    <w:rsid w:val="004242F1"/>
    <w:rsid w:val="00434669"/>
    <w:rsid w:val="00464E86"/>
    <w:rsid w:val="00466A0B"/>
    <w:rsid w:val="004759E5"/>
    <w:rsid w:val="004A260C"/>
    <w:rsid w:val="004A6835"/>
    <w:rsid w:val="004B75B7"/>
    <w:rsid w:val="004D1759"/>
    <w:rsid w:val="004D258E"/>
    <w:rsid w:val="004E1669"/>
    <w:rsid w:val="0050745B"/>
    <w:rsid w:val="00512317"/>
    <w:rsid w:val="0051580D"/>
    <w:rsid w:val="00526F5F"/>
    <w:rsid w:val="00547111"/>
    <w:rsid w:val="005609BA"/>
    <w:rsid w:val="00570453"/>
    <w:rsid w:val="00580D15"/>
    <w:rsid w:val="00592D74"/>
    <w:rsid w:val="005A6912"/>
    <w:rsid w:val="005B0C92"/>
    <w:rsid w:val="005D3E93"/>
    <w:rsid w:val="005E2C44"/>
    <w:rsid w:val="006042D1"/>
    <w:rsid w:val="00620534"/>
    <w:rsid w:val="00621188"/>
    <w:rsid w:val="006257ED"/>
    <w:rsid w:val="006377C8"/>
    <w:rsid w:val="00641F84"/>
    <w:rsid w:val="00673612"/>
    <w:rsid w:val="00677E82"/>
    <w:rsid w:val="0068752C"/>
    <w:rsid w:val="00691364"/>
    <w:rsid w:val="00695808"/>
    <w:rsid w:val="006B44D5"/>
    <w:rsid w:val="006B46FB"/>
    <w:rsid w:val="006C6B95"/>
    <w:rsid w:val="006E21FB"/>
    <w:rsid w:val="006E262D"/>
    <w:rsid w:val="006E45C9"/>
    <w:rsid w:val="006F58FD"/>
    <w:rsid w:val="00734839"/>
    <w:rsid w:val="0076678C"/>
    <w:rsid w:val="00775350"/>
    <w:rsid w:val="00792342"/>
    <w:rsid w:val="007977A8"/>
    <w:rsid w:val="007B339A"/>
    <w:rsid w:val="007B512A"/>
    <w:rsid w:val="007C2097"/>
    <w:rsid w:val="007D6A07"/>
    <w:rsid w:val="007F13EF"/>
    <w:rsid w:val="007F58B1"/>
    <w:rsid w:val="007F7259"/>
    <w:rsid w:val="00803B82"/>
    <w:rsid w:val="008040A8"/>
    <w:rsid w:val="008279FA"/>
    <w:rsid w:val="00833D71"/>
    <w:rsid w:val="008427D4"/>
    <w:rsid w:val="008438B9"/>
    <w:rsid w:val="00843F64"/>
    <w:rsid w:val="0085237A"/>
    <w:rsid w:val="00855ED7"/>
    <w:rsid w:val="008626E7"/>
    <w:rsid w:val="0086616F"/>
    <w:rsid w:val="00870EE7"/>
    <w:rsid w:val="008863B9"/>
    <w:rsid w:val="00897E8F"/>
    <w:rsid w:val="008A45A6"/>
    <w:rsid w:val="008C3C0B"/>
    <w:rsid w:val="008F686C"/>
    <w:rsid w:val="009148DE"/>
    <w:rsid w:val="0093401A"/>
    <w:rsid w:val="00941BFE"/>
    <w:rsid w:val="00941E30"/>
    <w:rsid w:val="009777D9"/>
    <w:rsid w:val="009910D8"/>
    <w:rsid w:val="00991B88"/>
    <w:rsid w:val="009A5753"/>
    <w:rsid w:val="009A579D"/>
    <w:rsid w:val="009A798C"/>
    <w:rsid w:val="009C7E87"/>
    <w:rsid w:val="009E27D4"/>
    <w:rsid w:val="009E3297"/>
    <w:rsid w:val="009E6C24"/>
    <w:rsid w:val="009F734F"/>
    <w:rsid w:val="00A246B6"/>
    <w:rsid w:val="00A47E70"/>
    <w:rsid w:val="00A50CF0"/>
    <w:rsid w:val="00A51334"/>
    <w:rsid w:val="00A54187"/>
    <w:rsid w:val="00A542A2"/>
    <w:rsid w:val="00A56556"/>
    <w:rsid w:val="00A7671C"/>
    <w:rsid w:val="00A83C07"/>
    <w:rsid w:val="00AA2CBC"/>
    <w:rsid w:val="00AB6204"/>
    <w:rsid w:val="00AC5820"/>
    <w:rsid w:val="00AD1CD8"/>
    <w:rsid w:val="00AD3EC0"/>
    <w:rsid w:val="00AE395C"/>
    <w:rsid w:val="00B10D5D"/>
    <w:rsid w:val="00B1639B"/>
    <w:rsid w:val="00B24C0C"/>
    <w:rsid w:val="00B258BB"/>
    <w:rsid w:val="00B468EF"/>
    <w:rsid w:val="00B66994"/>
    <w:rsid w:val="00B67B97"/>
    <w:rsid w:val="00B968C8"/>
    <w:rsid w:val="00BA05D3"/>
    <w:rsid w:val="00BA38AA"/>
    <w:rsid w:val="00BA3EC5"/>
    <w:rsid w:val="00BA51D9"/>
    <w:rsid w:val="00BB5DFC"/>
    <w:rsid w:val="00BC4A8E"/>
    <w:rsid w:val="00BC55FE"/>
    <w:rsid w:val="00BD279D"/>
    <w:rsid w:val="00BD6BB8"/>
    <w:rsid w:val="00BE70D2"/>
    <w:rsid w:val="00BE749C"/>
    <w:rsid w:val="00C46FCD"/>
    <w:rsid w:val="00C66BA2"/>
    <w:rsid w:val="00C75CB0"/>
    <w:rsid w:val="00C95985"/>
    <w:rsid w:val="00CA21C3"/>
    <w:rsid w:val="00CB4DB5"/>
    <w:rsid w:val="00CC5026"/>
    <w:rsid w:val="00CC68D0"/>
    <w:rsid w:val="00D03F9A"/>
    <w:rsid w:val="00D06D51"/>
    <w:rsid w:val="00D24991"/>
    <w:rsid w:val="00D50255"/>
    <w:rsid w:val="00D66520"/>
    <w:rsid w:val="00D848C8"/>
    <w:rsid w:val="00D91B51"/>
    <w:rsid w:val="00DA3849"/>
    <w:rsid w:val="00DE34CF"/>
    <w:rsid w:val="00DF27CE"/>
    <w:rsid w:val="00DF71C7"/>
    <w:rsid w:val="00E02C44"/>
    <w:rsid w:val="00E13F3D"/>
    <w:rsid w:val="00E34898"/>
    <w:rsid w:val="00E47A01"/>
    <w:rsid w:val="00E652CA"/>
    <w:rsid w:val="00E7183A"/>
    <w:rsid w:val="00E8079D"/>
    <w:rsid w:val="00E82AAF"/>
    <w:rsid w:val="00EA236E"/>
    <w:rsid w:val="00EB09B7"/>
    <w:rsid w:val="00EC02F2"/>
    <w:rsid w:val="00ED641F"/>
    <w:rsid w:val="00EE2D01"/>
    <w:rsid w:val="00EE7A23"/>
    <w:rsid w:val="00EE7D7C"/>
    <w:rsid w:val="00F154BF"/>
    <w:rsid w:val="00F25D98"/>
    <w:rsid w:val="00F300FB"/>
    <w:rsid w:val="00F46B9E"/>
    <w:rsid w:val="00F46D8C"/>
    <w:rsid w:val="00F505DB"/>
    <w:rsid w:val="00F538AE"/>
    <w:rsid w:val="00FB6386"/>
    <w:rsid w:val="00FE36F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50">
    <w:name w:val="標題 5 字元"/>
    <w:link w:val="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D0F5F0-15F9-407A-8402-709432635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4</Pages>
  <Words>1192</Words>
  <Characters>6799</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9</cp:revision>
  <cp:lastPrinted>1899-12-31T23:00:00Z</cp:lastPrinted>
  <dcterms:created xsi:type="dcterms:W3CDTF">2021-08-19T09:12:00Z</dcterms:created>
  <dcterms:modified xsi:type="dcterms:W3CDTF">2021-08-25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